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pPr w:leftFromText="141" w:rightFromText="141" w:vertAnchor="text" w:horzAnchor="margin" w:tblpXSpec="center" w:tblpY="178"/>
        <w:tblW w:w="9356" w:type="dxa"/>
        <w:tblInd w:w="0" w:type="dxa"/>
        <w:tblCellMar>
          <w:top w:w="110" w:type="dxa"/>
          <w:left w:w="221" w:type="dxa"/>
          <w:right w:w="2" w:type="dxa"/>
        </w:tblCellMar>
        <w:tblLook w:val="04A0" w:firstRow="1" w:lastRow="0" w:firstColumn="1" w:lastColumn="0" w:noHBand="0" w:noVBand="1"/>
      </w:tblPr>
      <w:tblGrid>
        <w:gridCol w:w="9356"/>
      </w:tblGrid>
      <w:tr w:rsidR="00D259D5" w:rsidRPr="006D214A" w:rsidTr="006D214A">
        <w:trPr>
          <w:trHeight w:val="12628"/>
        </w:trPr>
        <w:tc>
          <w:tcPr>
            <w:tcW w:w="93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59D5" w:rsidRPr="006D214A" w:rsidRDefault="00D259D5" w:rsidP="00F23260">
            <w:pPr>
              <w:spacing w:line="276" w:lineRule="auto"/>
              <w:ind w:left="68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04086BF3" wp14:editId="5221FF9A">
                  <wp:extent cx="60198" cy="3048"/>
                  <wp:effectExtent l="0" t="0" r="0" b="0"/>
                  <wp:docPr id="170" name="Picture 17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0" name="Picture 170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198" cy="3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  <w:r w:rsidRPr="006D214A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D214A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</w:p>
          <w:p w:rsidR="00D259D5" w:rsidRPr="006D214A" w:rsidRDefault="00D259D5" w:rsidP="00F23260">
            <w:pPr>
              <w:spacing w:line="276" w:lineRule="auto"/>
              <w:ind w:left="-88" w:hanging="88"/>
              <w:rPr>
                <w:rFonts w:ascii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  Sayın</w:t>
            </w:r>
            <w:proofErr w:type="gramStart"/>
            <w:r w:rsidRPr="006D21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,,,,,,,,,,,,,,,,</w:t>
            </w:r>
            <w:proofErr w:type="gramEnd"/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D214A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</w:p>
          <w:p w:rsidR="00D259D5" w:rsidRPr="006D214A" w:rsidRDefault="00D259D5" w:rsidP="00F23260">
            <w:pPr>
              <w:spacing w:after="13"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  <w:r w:rsidRPr="006D214A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D214A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</w:p>
          <w:p w:rsidR="00D259D5" w:rsidRPr="006D214A" w:rsidRDefault="00D259D5" w:rsidP="00F23260">
            <w:pPr>
              <w:spacing w:after="106" w:line="276" w:lineRule="auto"/>
              <w:ind w:right="20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Görüşmelerimiz sonucunda size </w:t>
            </w:r>
            <w:r w:rsidRPr="006D21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İstanbul Arel Üniversitesi </w:t>
            </w: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>bünyesinde</w:t>
            </w:r>
            <w:r w:rsidRPr="006D21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‘‘</w:t>
            </w:r>
            <w:proofErr w:type="gramStart"/>
            <w:r w:rsidRPr="006D21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……….</w:t>
            </w:r>
            <w:proofErr w:type="gramEnd"/>
            <w:r w:rsidRPr="006D21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‘‘ </w:t>
            </w: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ozisyonu için görev teklifi yapmaktan memnuniyet duyuyoruz. Üniversitemizin başarısına önemli bir katkıda bulunacağınızdan eminiz. Sizinle çalışmayı heyecanla bekliyoruz ve ekibimizin bir parçası olacağınızı umuyoruz.  </w:t>
            </w:r>
            <w:r w:rsidRPr="006D214A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D214A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</w:p>
          <w:p w:rsidR="00D259D5" w:rsidRPr="006D214A" w:rsidRDefault="00D259D5" w:rsidP="00F2326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eklifimiz ve ilgili şartlar aşağıda belirtilmiştir.  </w:t>
            </w:r>
            <w:r w:rsidRPr="006D214A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</w:p>
          <w:p w:rsidR="00D259D5" w:rsidRPr="006D214A" w:rsidRDefault="00D259D5" w:rsidP="00F2326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tbl>
            <w:tblPr>
              <w:tblStyle w:val="TabloKlavuzu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883"/>
              <w:gridCol w:w="5767"/>
            </w:tblGrid>
            <w:tr w:rsidR="00D259D5" w:rsidRPr="006D214A" w:rsidTr="00D259D5">
              <w:trPr>
                <w:trHeight w:val="307"/>
              </w:trPr>
              <w:tc>
                <w:tcPr>
                  <w:tcW w:w="2883" w:type="dxa"/>
                </w:tcPr>
                <w:p w:rsidR="00D259D5" w:rsidRPr="006D214A" w:rsidRDefault="00D259D5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 xml:space="preserve">Pozisyon </w:t>
                  </w:r>
                  <w:r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                                      </w:t>
                  </w:r>
                </w:p>
              </w:tc>
              <w:tc>
                <w:tcPr>
                  <w:tcW w:w="5767" w:type="dxa"/>
                </w:tcPr>
                <w:p w:rsidR="00D259D5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>:</w:t>
                  </w:r>
                </w:p>
              </w:tc>
            </w:tr>
            <w:tr w:rsidR="00D259D5" w:rsidRPr="006D214A" w:rsidTr="00D259D5">
              <w:trPr>
                <w:trHeight w:val="317"/>
              </w:trPr>
              <w:tc>
                <w:tcPr>
                  <w:tcW w:w="2883" w:type="dxa"/>
                </w:tcPr>
                <w:p w:rsidR="00D259D5" w:rsidRPr="006D214A" w:rsidRDefault="00D259D5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>Lokasyon</w:t>
                  </w:r>
                  <w:proofErr w:type="spellEnd"/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 xml:space="preserve">                            </w:t>
                  </w:r>
                </w:p>
              </w:tc>
              <w:tc>
                <w:tcPr>
                  <w:tcW w:w="5767" w:type="dxa"/>
                </w:tcPr>
                <w:p w:rsidR="00D259D5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>:</w:t>
                  </w:r>
                </w:p>
              </w:tc>
            </w:tr>
            <w:tr w:rsidR="00D259D5" w:rsidRPr="006D214A" w:rsidTr="00D259D5">
              <w:trPr>
                <w:trHeight w:val="307"/>
              </w:trPr>
              <w:tc>
                <w:tcPr>
                  <w:tcW w:w="2883" w:type="dxa"/>
                </w:tcPr>
                <w:p w:rsidR="00D259D5" w:rsidRPr="006D214A" w:rsidRDefault="00D259D5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 xml:space="preserve">Aylık Brüt Kazanç              </w:t>
                  </w:r>
                </w:p>
              </w:tc>
              <w:tc>
                <w:tcPr>
                  <w:tcW w:w="5767" w:type="dxa"/>
                </w:tcPr>
                <w:p w:rsidR="00D259D5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>:</w:t>
                  </w:r>
                </w:p>
              </w:tc>
            </w:tr>
            <w:tr w:rsidR="00D259D5" w:rsidRPr="006D214A" w:rsidTr="00D259D5">
              <w:trPr>
                <w:trHeight w:val="285"/>
              </w:trPr>
              <w:tc>
                <w:tcPr>
                  <w:tcW w:w="2883" w:type="dxa"/>
                </w:tcPr>
                <w:p w:rsidR="00D259D5" w:rsidRPr="006D214A" w:rsidRDefault="00D259D5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5767" w:type="dxa"/>
                </w:tcPr>
                <w:p w:rsidR="00D259D5" w:rsidRPr="006D214A" w:rsidRDefault="00D259D5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 xml:space="preserve"> (Belirtilen ücret </w:t>
                  </w:r>
                  <w:proofErr w:type="gramStart"/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>,,,,,,</w:t>
                  </w:r>
                  <w:proofErr w:type="gramEnd"/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 xml:space="preserve"> yılı için geçerli olacaktır.)</w:t>
                  </w:r>
                  <w:r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 </w:t>
                  </w:r>
                </w:p>
              </w:tc>
            </w:tr>
          </w:tbl>
          <w:p w:rsidR="00D259D5" w:rsidRPr="006D214A" w:rsidRDefault="00D259D5" w:rsidP="00F2326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tbl>
            <w:tblPr>
              <w:tblStyle w:val="TabloKlavuzu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883"/>
              <w:gridCol w:w="5767"/>
            </w:tblGrid>
            <w:tr w:rsidR="00D259D5" w:rsidRPr="006D214A" w:rsidTr="005156FB">
              <w:trPr>
                <w:trHeight w:val="307"/>
              </w:trPr>
              <w:tc>
                <w:tcPr>
                  <w:tcW w:w="2883" w:type="dxa"/>
                </w:tcPr>
                <w:p w:rsidR="00D259D5" w:rsidRPr="006D214A" w:rsidRDefault="00D259D5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>Yemek</w:t>
                  </w:r>
                  <w:r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                                        </w:t>
                  </w:r>
                </w:p>
              </w:tc>
              <w:tc>
                <w:tcPr>
                  <w:tcW w:w="5767" w:type="dxa"/>
                </w:tcPr>
                <w:p w:rsidR="00D259D5" w:rsidRPr="006D214A" w:rsidRDefault="00D259D5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: </w:t>
                  </w:r>
                  <w:r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Yemekhane imkânı sağlanmaktadır.   </w:t>
                  </w: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</w:t>
                  </w:r>
                </w:p>
              </w:tc>
            </w:tr>
            <w:tr w:rsidR="00D259D5" w:rsidRPr="006D214A" w:rsidTr="005156FB">
              <w:trPr>
                <w:trHeight w:val="317"/>
              </w:trPr>
              <w:tc>
                <w:tcPr>
                  <w:tcW w:w="2883" w:type="dxa"/>
                </w:tcPr>
                <w:p w:rsidR="00D259D5" w:rsidRPr="006D214A" w:rsidRDefault="00D259D5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 xml:space="preserve">Ulaşım                               </w:t>
                  </w:r>
                </w:p>
              </w:tc>
              <w:tc>
                <w:tcPr>
                  <w:tcW w:w="5767" w:type="dxa"/>
                </w:tcPr>
                <w:p w:rsidR="00D259D5" w:rsidRPr="006D214A" w:rsidRDefault="00D259D5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: </w:t>
                  </w:r>
                  <w:r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>Kurumumuzda belirl</w:t>
                  </w:r>
                  <w:r w:rsidR="00F23260"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enen </w:t>
                  </w:r>
                  <w:proofErr w:type="gramStart"/>
                  <w:r w:rsidR="00F23260"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>güzergahlar</w:t>
                  </w:r>
                  <w:proofErr w:type="gramEnd"/>
                  <w:r w:rsidR="00F23260"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doğrultusunda s</w:t>
                  </w:r>
                  <w:r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>ervis imkanı sağlanmaktadır.</w:t>
                  </w:r>
                </w:p>
              </w:tc>
            </w:tr>
            <w:tr w:rsidR="00D259D5" w:rsidRPr="006D214A" w:rsidTr="005156FB">
              <w:trPr>
                <w:trHeight w:val="307"/>
              </w:trPr>
              <w:tc>
                <w:tcPr>
                  <w:tcW w:w="2883" w:type="dxa"/>
                </w:tcPr>
                <w:p w:rsidR="00D259D5" w:rsidRPr="006D214A" w:rsidRDefault="00D259D5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 xml:space="preserve">Haftalık Çalışma Günleri                </w:t>
                  </w:r>
                </w:p>
              </w:tc>
              <w:tc>
                <w:tcPr>
                  <w:tcW w:w="5767" w:type="dxa"/>
                </w:tcPr>
                <w:p w:rsidR="00D259D5" w:rsidRPr="006D214A" w:rsidRDefault="00D259D5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: </w:t>
                  </w:r>
                  <w:r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Hafta içi (08:00 – 17:30)  </w:t>
                  </w: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 </w:t>
                  </w:r>
                </w:p>
              </w:tc>
            </w:tr>
            <w:tr w:rsidR="009E75EE" w:rsidRPr="006D214A" w:rsidTr="005156FB">
              <w:trPr>
                <w:trHeight w:val="307"/>
              </w:trPr>
              <w:tc>
                <w:tcPr>
                  <w:tcW w:w="2883" w:type="dxa"/>
                </w:tcPr>
                <w:p w:rsidR="009E75EE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</w:pPr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 xml:space="preserve">Yıllık İzin                                         </w:t>
                  </w:r>
                </w:p>
              </w:tc>
              <w:tc>
                <w:tcPr>
                  <w:tcW w:w="5767" w:type="dxa"/>
                </w:tcPr>
                <w:p w:rsidR="009E75EE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: </w:t>
                  </w:r>
                  <w:r w:rsidR="00F23260"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Kurumumuzda </w:t>
                  </w:r>
                  <w:r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4857 sayılı İş Yasasının Yıllık İzin hükümleri uygulanır.   </w:t>
                  </w: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 </w:t>
                  </w:r>
                </w:p>
                <w:p w:rsidR="009E75EE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:rsidR="00D259D5" w:rsidRPr="006D214A" w:rsidRDefault="00D259D5" w:rsidP="00F2326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Yukarıda bahsettiğimiz konular kurumumuz program ve </w:t>
            </w:r>
            <w:proofErr w:type="gramStart"/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>prosedürlerinin</w:t>
            </w:r>
            <w:proofErr w:type="gramEnd"/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genel bir özetidir. </w:t>
            </w:r>
          </w:p>
          <w:p w:rsidR="00D259D5" w:rsidRPr="006D214A" w:rsidRDefault="00D259D5" w:rsidP="00F23260">
            <w:pPr>
              <w:spacing w:after="115"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Gelecekte, bahsedilen konularda olabilecek değişiklikler sizin için de geçerli olacaktır.                    </w:t>
            </w:r>
            <w:r w:rsidRPr="006D214A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</w:p>
          <w:p w:rsidR="009E75EE" w:rsidRPr="006D214A" w:rsidRDefault="009E75EE" w:rsidP="00F2326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tbl>
            <w:tblPr>
              <w:tblStyle w:val="TabloKlavuzu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883"/>
              <w:gridCol w:w="5767"/>
            </w:tblGrid>
            <w:tr w:rsidR="009E75EE" w:rsidRPr="006D214A" w:rsidTr="005156FB">
              <w:trPr>
                <w:trHeight w:val="307"/>
              </w:trPr>
              <w:tc>
                <w:tcPr>
                  <w:tcW w:w="2883" w:type="dxa"/>
                </w:tcPr>
                <w:p w:rsidR="009E75EE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 xml:space="preserve">Teklif geçerlilik süresi   </w:t>
                  </w:r>
                  <w:r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                                      </w:t>
                  </w:r>
                </w:p>
              </w:tc>
              <w:tc>
                <w:tcPr>
                  <w:tcW w:w="5767" w:type="dxa"/>
                </w:tcPr>
                <w:p w:rsidR="009E75EE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>:</w:t>
                  </w:r>
                </w:p>
              </w:tc>
            </w:tr>
            <w:tr w:rsidR="009E75EE" w:rsidRPr="006D214A" w:rsidTr="005156FB">
              <w:trPr>
                <w:trHeight w:val="307"/>
              </w:trPr>
              <w:tc>
                <w:tcPr>
                  <w:tcW w:w="2883" w:type="dxa"/>
                </w:tcPr>
                <w:p w:rsidR="009E75EE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>İşe başlama tarihiniz</w:t>
                  </w:r>
                  <w:r w:rsidRPr="006D214A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   </w:t>
                  </w:r>
                  <w:r w:rsidRPr="006D214A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  <w:t xml:space="preserve">                            </w:t>
                  </w:r>
                </w:p>
              </w:tc>
              <w:tc>
                <w:tcPr>
                  <w:tcW w:w="5767" w:type="dxa"/>
                </w:tcPr>
                <w:p w:rsidR="009E75EE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D214A">
                    <w:rPr>
                      <w:rFonts w:ascii="Times New Roman" w:hAnsi="Times New Roman" w:cs="Times New Roman"/>
                      <w:sz w:val="24"/>
                      <w:szCs w:val="24"/>
                    </w:rPr>
                    <w:t>:</w:t>
                  </w:r>
                </w:p>
              </w:tc>
            </w:tr>
            <w:tr w:rsidR="009E75EE" w:rsidRPr="006D214A" w:rsidTr="005156FB">
              <w:trPr>
                <w:trHeight w:val="285"/>
              </w:trPr>
              <w:tc>
                <w:tcPr>
                  <w:tcW w:w="2883" w:type="dxa"/>
                </w:tcPr>
                <w:p w:rsidR="009E75EE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</w:rPr>
                  </w:pPr>
                </w:p>
              </w:tc>
              <w:tc>
                <w:tcPr>
                  <w:tcW w:w="5767" w:type="dxa"/>
                </w:tcPr>
                <w:p w:rsidR="009E75EE" w:rsidRPr="006D214A" w:rsidRDefault="009E75EE" w:rsidP="006D214A">
                  <w:pPr>
                    <w:framePr w:hSpace="141" w:wrap="around" w:vAnchor="text" w:hAnchor="margin" w:xAlign="center" w:y="178"/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:rsidR="00D259D5" w:rsidRPr="006D214A" w:rsidRDefault="00D259D5" w:rsidP="00F23260">
            <w:pPr>
              <w:spacing w:after="119" w:line="276" w:lineRule="auto"/>
              <w:ind w:left="-8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>Bu şartları kabul ettiğiniz takdirde, mektubun bir kopyasını imzalayıp, beraberinde size yazılı olarak da verilen işe giriş evrak listesini eksiksiz olarak bize teslim etmeniz yeterli olacaktır. Yeni görevinizde başarılar dileriz.</w:t>
            </w:r>
          </w:p>
          <w:p w:rsidR="00D259D5" w:rsidRPr="006D214A" w:rsidRDefault="00D259D5" w:rsidP="00F23260">
            <w:pPr>
              <w:spacing w:after="119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D259D5" w:rsidRPr="006D214A" w:rsidRDefault="00D259D5" w:rsidP="00F23260">
            <w:pPr>
              <w:spacing w:after="119"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Bu teklifi okudum, tüm koşulları ile kabul ediyorum.  </w:t>
            </w:r>
            <w:r w:rsidRPr="006D214A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</w:p>
          <w:p w:rsidR="00D259D5" w:rsidRPr="006D214A" w:rsidRDefault="00D259D5" w:rsidP="00F23260">
            <w:pPr>
              <w:spacing w:after="37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D259D5" w:rsidRPr="006D214A" w:rsidRDefault="00D259D5" w:rsidP="00F23260">
            <w:pPr>
              <w:spacing w:after="37"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                                                                 Adı Soyadı:        </w:t>
            </w: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 xml:space="preserve">     </w:t>
            </w:r>
          </w:p>
          <w:p w:rsidR="00D259D5" w:rsidRPr="006D214A" w:rsidRDefault="00D259D5" w:rsidP="00F23260">
            <w:pPr>
              <w:tabs>
                <w:tab w:val="center" w:pos="6371"/>
                <w:tab w:val="center" w:pos="7079"/>
                <w:tab w:val="center" w:pos="7786"/>
                <w:tab w:val="center" w:pos="8493"/>
                <w:tab w:val="center" w:pos="9202"/>
              </w:tabs>
              <w:spacing w:after="16" w:line="276" w:lineRule="auto"/>
              <w:ind w:left="-8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                                                                                     </w:t>
            </w:r>
          </w:p>
          <w:p w:rsidR="00D259D5" w:rsidRPr="006D214A" w:rsidRDefault="00D259D5" w:rsidP="00F23260">
            <w:pPr>
              <w:tabs>
                <w:tab w:val="center" w:pos="6371"/>
                <w:tab w:val="center" w:pos="7079"/>
                <w:tab w:val="center" w:pos="7786"/>
                <w:tab w:val="center" w:pos="8493"/>
                <w:tab w:val="center" w:pos="9202"/>
              </w:tabs>
              <w:spacing w:after="16"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21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                                                                 İmza:  </w:t>
            </w:r>
            <w:r w:rsidRPr="006D214A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  <w:p w:rsidR="00D259D5" w:rsidRPr="006D214A" w:rsidRDefault="00D259D5" w:rsidP="00F23260">
            <w:pPr>
              <w:tabs>
                <w:tab w:val="center" w:pos="6371"/>
                <w:tab w:val="center" w:pos="7079"/>
                <w:tab w:val="center" w:pos="7786"/>
                <w:tab w:val="center" w:pos="8493"/>
                <w:tab w:val="center" w:pos="9202"/>
              </w:tabs>
              <w:spacing w:after="16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4469F" w:rsidRPr="006D214A" w:rsidRDefault="0014469F" w:rsidP="00F23260">
      <w:pPr>
        <w:spacing w:after="0" w:line="276" w:lineRule="auto"/>
        <w:ind w:right="10464"/>
        <w:jc w:val="both"/>
        <w:rPr>
          <w:rFonts w:ascii="Times New Roman" w:hAnsi="Times New Roman" w:cs="Times New Roman"/>
          <w:sz w:val="24"/>
          <w:szCs w:val="24"/>
        </w:rPr>
      </w:pPr>
    </w:p>
    <w:sectPr w:rsidR="0014469F" w:rsidRPr="006D214A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4" w:h="16840"/>
      <w:pgMar w:top="528" w:right="1440" w:bottom="530" w:left="1440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1EBB" w:rsidRDefault="00B81EBB" w:rsidP="006E6EBF">
      <w:pPr>
        <w:spacing w:after="0" w:line="240" w:lineRule="auto"/>
      </w:pPr>
      <w:r>
        <w:separator/>
      </w:r>
    </w:p>
  </w:endnote>
  <w:endnote w:type="continuationSeparator" w:id="0">
    <w:p w:rsidR="00B81EBB" w:rsidRDefault="00B81EBB" w:rsidP="006E6E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214A" w:rsidRDefault="006D214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214A" w:rsidRDefault="006D214A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214A" w:rsidRDefault="006D214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1EBB" w:rsidRDefault="00B81EBB" w:rsidP="006E6EBF">
      <w:pPr>
        <w:spacing w:after="0" w:line="240" w:lineRule="auto"/>
      </w:pPr>
      <w:r>
        <w:separator/>
      </w:r>
    </w:p>
  </w:footnote>
  <w:footnote w:type="continuationSeparator" w:id="0">
    <w:p w:rsidR="00B81EBB" w:rsidRDefault="00B81EBB" w:rsidP="006E6EB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214A" w:rsidRDefault="006D214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214" w:type="dxa"/>
      <w:jc w:val="center"/>
      <w:tblLook w:val="04A0" w:firstRow="1" w:lastRow="0" w:firstColumn="1" w:lastColumn="0" w:noHBand="0" w:noVBand="1"/>
    </w:tblPr>
    <w:tblGrid>
      <w:gridCol w:w="2081"/>
      <w:gridCol w:w="4435"/>
      <w:gridCol w:w="2698"/>
    </w:tblGrid>
    <w:tr w:rsidR="006E6EBF" w:rsidRPr="004E4889" w:rsidTr="00F23260">
      <w:trPr>
        <w:trHeight w:val="844"/>
        <w:jc w:val="center"/>
      </w:trPr>
      <w:tc>
        <w:tcPr>
          <w:tcW w:w="2081" w:type="dxa"/>
        </w:tcPr>
        <w:bookmarkStart w:id="0" w:name="_GoBack" w:colFirst="1" w:colLast="1"/>
        <w:p w:rsidR="006E6EBF" w:rsidRPr="004E4889" w:rsidRDefault="006E6EBF" w:rsidP="006E6EBF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4.8pt">
                <v:imagedata r:id="rId1" o:title=""/>
              </v:shape>
              <o:OLEObject Type="Embed" ProgID="Visio.Drawing.15" ShapeID="_x0000_i1025" DrawAspect="Content" ObjectID="_1828630057" r:id="rId2"/>
            </w:object>
          </w:r>
        </w:p>
      </w:tc>
      <w:tc>
        <w:tcPr>
          <w:tcW w:w="4435" w:type="dxa"/>
          <w:vAlign w:val="center"/>
        </w:tcPr>
        <w:p w:rsidR="006E6EBF" w:rsidRPr="004E4889" w:rsidRDefault="003E799D" w:rsidP="006E6EBF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Ş TEKLİF</w:t>
          </w:r>
          <w:r w:rsidR="006E6EBF"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 xml:space="preserve"> FORMU</w:t>
          </w:r>
        </w:p>
      </w:tc>
      <w:tc>
        <w:tcPr>
          <w:tcW w:w="2698" w:type="dxa"/>
          <w:vAlign w:val="center"/>
        </w:tcPr>
        <w:p w:rsidR="003E799D" w:rsidRPr="006D214A" w:rsidRDefault="003E799D" w:rsidP="003E799D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6D214A">
            <w:rPr>
              <w:rFonts w:ascii="Times New Roman" w:hAnsi="Times New Roman" w:cs="Times New Roman"/>
              <w:b/>
              <w:sz w:val="18"/>
              <w:lang w:eastAsia="x-none"/>
            </w:rPr>
            <w:t>Doküman No:</w:t>
          </w:r>
          <w:r w:rsidRPr="006D214A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proofErr w:type="gramStart"/>
          <w:r w:rsidRPr="006D214A">
            <w:rPr>
              <w:rFonts w:ascii="Times New Roman" w:hAnsi="Times New Roman" w:cs="Times New Roman"/>
              <w:sz w:val="18"/>
              <w:lang w:eastAsia="x-none"/>
            </w:rPr>
            <w:t>FR.İKM</w:t>
          </w:r>
          <w:proofErr w:type="gramEnd"/>
          <w:r w:rsidRPr="006D214A">
            <w:rPr>
              <w:rFonts w:ascii="Times New Roman" w:hAnsi="Times New Roman" w:cs="Times New Roman"/>
              <w:sz w:val="18"/>
              <w:lang w:eastAsia="x-none"/>
            </w:rPr>
            <w:t>.012</w:t>
          </w:r>
        </w:p>
        <w:p w:rsidR="003E799D" w:rsidRPr="006D214A" w:rsidRDefault="003E799D" w:rsidP="003E799D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6D214A">
            <w:rPr>
              <w:rFonts w:ascii="Times New Roman" w:hAnsi="Times New Roman" w:cs="Times New Roman"/>
              <w:b/>
              <w:sz w:val="18"/>
              <w:lang w:eastAsia="x-none"/>
            </w:rPr>
            <w:t>Yayın Tarihi:</w:t>
          </w:r>
          <w:r w:rsidRPr="006D214A">
            <w:rPr>
              <w:rFonts w:ascii="Times New Roman" w:hAnsi="Times New Roman" w:cs="Times New Roman"/>
              <w:sz w:val="18"/>
              <w:lang w:eastAsia="x-none"/>
            </w:rPr>
            <w:t xml:space="preserve"> 16.05.2024</w:t>
          </w:r>
        </w:p>
        <w:p w:rsidR="003E799D" w:rsidRPr="006D214A" w:rsidRDefault="003E799D" w:rsidP="003E799D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6D214A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Revizyon No: </w:t>
          </w:r>
          <w:r w:rsidR="006D214A" w:rsidRPr="006D214A">
            <w:rPr>
              <w:rFonts w:ascii="Times New Roman" w:hAnsi="Times New Roman" w:cs="Times New Roman"/>
              <w:sz w:val="18"/>
              <w:lang w:eastAsia="x-none"/>
            </w:rPr>
            <w:t>01</w:t>
          </w:r>
        </w:p>
        <w:p w:rsidR="006E6EBF" w:rsidRPr="004E4889" w:rsidRDefault="003E799D" w:rsidP="003E799D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6D214A">
            <w:rPr>
              <w:rFonts w:ascii="Times New Roman" w:hAnsi="Times New Roman" w:cs="Times New Roman"/>
              <w:b/>
              <w:sz w:val="18"/>
              <w:lang w:eastAsia="x-none"/>
            </w:rPr>
            <w:t>Revizyon Tarihi:</w:t>
          </w:r>
          <w:r w:rsidR="006D214A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r w:rsidR="006D214A" w:rsidRPr="006D214A">
            <w:rPr>
              <w:rFonts w:ascii="Times New Roman" w:hAnsi="Times New Roman" w:cs="Times New Roman"/>
              <w:sz w:val="18"/>
              <w:lang w:eastAsia="x-none"/>
            </w:rPr>
            <w:t>30.12.2025</w:t>
          </w:r>
        </w:p>
      </w:tc>
    </w:tr>
    <w:bookmarkEnd w:id="0"/>
  </w:tbl>
  <w:p w:rsidR="006E6EBF" w:rsidRDefault="006E6EBF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214A" w:rsidRDefault="006D214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469F"/>
    <w:rsid w:val="000A0C87"/>
    <w:rsid w:val="0014469F"/>
    <w:rsid w:val="00341A33"/>
    <w:rsid w:val="003E799D"/>
    <w:rsid w:val="004A7819"/>
    <w:rsid w:val="005A25A4"/>
    <w:rsid w:val="006C0F0A"/>
    <w:rsid w:val="006C21CD"/>
    <w:rsid w:val="006D214A"/>
    <w:rsid w:val="006E6EBF"/>
    <w:rsid w:val="00854A24"/>
    <w:rsid w:val="009E70E6"/>
    <w:rsid w:val="009E75EE"/>
    <w:rsid w:val="00B12ED7"/>
    <w:rsid w:val="00B64FDC"/>
    <w:rsid w:val="00B81EBB"/>
    <w:rsid w:val="00BF0C8E"/>
    <w:rsid w:val="00CB1717"/>
    <w:rsid w:val="00D17498"/>
    <w:rsid w:val="00D259D5"/>
    <w:rsid w:val="00F232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6A466F8"/>
  <w15:docId w15:val="{98CC7E20-6FC7-4579-841E-7605478A8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6E6EB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E6EBF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6E6EB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E6EBF"/>
    <w:rPr>
      <w:rFonts w:ascii="Calibri" w:eastAsia="Calibri" w:hAnsi="Calibri" w:cs="Calibri"/>
      <w:color w:val="000000"/>
    </w:rPr>
  </w:style>
  <w:style w:type="table" w:styleId="TabloKlavuzu">
    <w:name w:val="Table Grid"/>
    <w:basedOn w:val="NormalTablo"/>
    <w:uiPriority w:val="39"/>
    <w:rsid w:val="006E6EBF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g"/><Relationship Id="rId11" Type="http://schemas.openxmlformats.org/officeDocument/2006/relationships/header" Target="header3.xml"/><Relationship Id="rId5" Type="http://schemas.openxmlformats.org/officeDocument/2006/relationships/endnotes" Target="endnotes.xml"/><Relationship Id="rId10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87</Words>
  <Characters>1638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cem MARAŞ</dc:creator>
  <cp:keywords/>
  <cp:lastModifiedBy>Beste BEKTAŞ</cp:lastModifiedBy>
  <cp:revision>2</cp:revision>
  <cp:lastPrinted>2024-04-04T08:11:00Z</cp:lastPrinted>
  <dcterms:created xsi:type="dcterms:W3CDTF">2025-12-30T16:55:00Z</dcterms:created>
  <dcterms:modified xsi:type="dcterms:W3CDTF">2025-12-30T16:55:00Z</dcterms:modified>
</cp:coreProperties>
</file>